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6"/>
  </p:notesMasterIdLst>
  <p:sldIdLst>
    <p:sldId id="285" r:id="rId2"/>
    <p:sldId id="286" r:id="rId3"/>
    <p:sldId id="287" r:id="rId4"/>
    <p:sldId id="288" r:id="rId5"/>
    <p:sldId id="291" r:id="rId6"/>
    <p:sldId id="289" r:id="rId7"/>
    <p:sldId id="292" r:id="rId8"/>
    <p:sldId id="293" r:id="rId9"/>
    <p:sldId id="294" r:id="rId10"/>
    <p:sldId id="295" r:id="rId11"/>
    <p:sldId id="296" r:id="rId12"/>
    <p:sldId id="297" r:id="rId13"/>
    <p:sldId id="298" r:id="rId14"/>
    <p:sldId id="299" r:id="rId15"/>
    <p:sldId id="300" r:id="rId16"/>
    <p:sldId id="301" r:id="rId17"/>
    <p:sldId id="303" r:id="rId18"/>
    <p:sldId id="302" r:id="rId19"/>
    <p:sldId id="304" r:id="rId20"/>
    <p:sldId id="305" r:id="rId21"/>
    <p:sldId id="306" r:id="rId22"/>
    <p:sldId id="307" r:id="rId23"/>
    <p:sldId id="308" r:id="rId24"/>
    <p:sldId id="309" r:id="rId2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96969"/>
    <a:srgbClr val="454545"/>
    <a:srgbClr val="000000"/>
    <a:srgbClr val="000003"/>
    <a:srgbClr val="72718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5529" autoAdjust="0"/>
  </p:normalViewPr>
  <p:slideViewPr>
    <p:cSldViewPr snapToGrid="0">
      <p:cViewPr varScale="1">
        <p:scale>
          <a:sx n="91" d="100"/>
          <a:sy n="91" d="100"/>
        </p:scale>
        <p:origin x="1195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ADAE13-148E-4085-AD6C-95EB63C9937D}" type="datetimeFigureOut">
              <a:rPr lang="zh-CN" altLang="en-US" smtClean="0"/>
              <a:t>2018/1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C250F1-7E27-4313-8222-0FEC395D3A0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715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1.</a:t>
            </a:r>
            <a:r>
              <a:rPr kumimoji="1" lang="zh-CN" altLang="en-US" dirty="0"/>
              <a:t>我们每天会花将近</a:t>
            </a:r>
            <a:r>
              <a:rPr kumimoji="1" lang="en-US" altLang="zh-CN" dirty="0"/>
              <a:t>15</a:t>
            </a:r>
            <a:r>
              <a:rPr kumimoji="1" lang="zh-CN" altLang="en-US" dirty="0"/>
              <a:t>分钟讲述自己今天完成了什么工作，明天准备做什么，以及在这个过程中遇到了什么问题；</a:t>
            </a:r>
          </a:p>
          <a:p>
            <a:r>
              <a:rPr kumimoji="1" lang="en-US" altLang="zh-CN" dirty="0"/>
              <a:t>2.</a:t>
            </a:r>
            <a:r>
              <a:rPr kumimoji="1" lang="zh-CN" altLang="en-US" dirty="0"/>
              <a:t>站会结束后，我们会再花将近</a:t>
            </a:r>
            <a:r>
              <a:rPr kumimoji="1" lang="en-US" altLang="zh-CN" dirty="0"/>
              <a:t>15</a:t>
            </a:r>
            <a:r>
              <a:rPr kumimoji="1" lang="zh-CN" altLang="en-US" dirty="0"/>
              <a:t>分钟的时间确定各种技术细节；</a:t>
            </a:r>
          </a:p>
          <a:p>
            <a:r>
              <a:rPr kumimoji="1" lang="en-US" altLang="zh-CN" dirty="0"/>
              <a:t>3.</a:t>
            </a:r>
            <a:r>
              <a:rPr kumimoji="1" lang="zh-CN" altLang="en-US" dirty="0"/>
              <a:t>在站会中当每个人都讲完了以后，我们会迅速确定任务进程，以及每个人的时间安排，然后对原来的任务进行动态的调整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C250F1-7E27-4313-8222-0FEC395D3A04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00225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C250F1-7E27-4313-8222-0FEC395D3A04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5074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C250F1-7E27-4313-8222-0FEC395D3A04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72699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1.python</a:t>
            </a:r>
            <a:r>
              <a:rPr kumimoji="1" lang="zh-CN" altLang="en-US" dirty="0"/>
              <a:t>写好生成测试用例的脚本；</a:t>
            </a:r>
          </a:p>
          <a:p>
            <a:r>
              <a:rPr kumimoji="1" lang="en-US" altLang="zh-CN" dirty="0"/>
              <a:t>2.</a:t>
            </a:r>
            <a:r>
              <a:rPr kumimoji="1" lang="zh-CN" altLang="en-US" dirty="0"/>
              <a:t>对于测试用例的分工，每个人负责自己需要负责的模块（白盒测试）；</a:t>
            </a:r>
          </a:p>
          <a:p>
            <a:r>
              <a:rPr kumimoji="1" lang="en-US" altLang="zh-CN" dirty="0"/>
              <a:t>3.</a:t>
            </a:r>
            <a:r>
              <a:rPr kumimoji="1" lang="zh-CN" altLang="en-US" dirty="0"/>
              <a:t>和测试我们组的同学交流，确定测试用例的格式。</a:t>
            </a: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C250F1-7E27-4313-8222-0FEC395D3A04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8621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1.python</a:t>
            </a:r>
            <a:r>
              <a:rPr kumimoji="1" lang="zh-CN" altLang="en-US" dirty="0"/>
              <a:t>写好生成测试用例的脚本；</a:t>
            </a:r>
          </a:p>
          <a:p>
            <a:r>
              <a:rPr kumimoji="1" lang="en-US" altLang="zh-CN" dirty="0"/>
              <a:t>2.</a:t>
            </a:r>
            <a:r>
              <a:rPr kumimoji="1" lang="zh-CN" altLang="en-US" dirty="0"/>
              <a:t>对于测试用例的分工，每个人负责自己需要负责的模块（白盒测试）；</a:t>
            </a:r>
          </a:p>
          <a:p>
            <a:r>
              <a:rPr kumimoji="1" lang="en-US" altLang="zh-CN" dirty="0"/>
              <a:t>3.</a:t>
            </a:r>
            <a:r>
              <a:rPr kumimoji="1" lang="zh-CN" altLang="en-US" dirty="0"/>
              <a:t>和测试我们组的同学交流，确定测试用例的格式。</a:t>
            </a: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C250F1-7E27-4313-8222-0FEC395D3A04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80006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1.python</a:t>
            </a:r>
            <a:r>
              <a:rPr kumimoji="1" lang="zh-CN" altLang="en-US" dirty="0"/>
              <a:t>写好生成测试用例的脚本；</a:t>
            </a:r>
          </a:p>
          <a:p>
            <a:r>
              <a:rPr kumimoji="1" lang="en-US" altLang="zh-CN" dirty="0"/>
              <a:t>2.</a:t>
            </a:r>
            <a:r>
              <a:rPr kumimoji="1" lang="zh-CN" altLang="en-US" dirty="0"/>
              <a:t>对于测试用例的分工，每个人负责自己需要负责的模块（白盒测试）；</a:t>
            </a:r>
          </a:p>
          <a:p>
            <a:r>
              <a:rPr kumimoji="1" lang="en-US" altLang="zh-CN" dirty="0"/>
              <a:t>3.</a:t>
            </a:r>
            <a:r>
              <a:rPr kumimoji="1" lang="zh-CN" altLang="en-US" dirty="0"/>
              <a:t>和测试我们组的同学交流，确定测试用例的格式。</a:t>
            </a: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C250F1-7E27-4313-8222-0FEC395D3A04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17806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1.python</a:t>
            </a:r>
            <a:r>
              <a:rPr kumimoji="1" lang="zh-CN" altLang="en-US" dirty="0"/>
              <a:t>写好生成测试用例的脚本；</a:t>
            </a:r>
          </a:p>
          <a:p>
            <a:r>
              <a:rPr kumimoji="1" lang="en-US" altLang="zh-CN" dirty="0"/>
              <a:t>2.</a:t>
            </a:r>
            <a:r>
              <a:rPr kumimoji="1" lang="zh-CN" altLang="en-US" dirty="0"/>
              <a:t>对于测试用例的分工，每个人负责自己需要负责的模块（白盒测试）；</a:t>
            </a:r>
          </a:p>
          <a:p>
            <a:r>
              <a:rPr kumimoji="1" lang="en-US" altLang="zh-CN" dirty="0"/>
              <a:t>3.</a:t>
            </a:r>
            <a:r>
              <a:rPr kumimoji="1" lang="zh-CN" altLang="en-US" dirty="0"/>
              <a:t>和测试我们组的同学交流，确定测试用例的格式。</a:t>
            </a: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C250F1-7E27-4313-8222-0FEC395D3A04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9737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敏捷开发以需求为中心，划分</a:t>
            </a:r>
            <a:r>
              <a:rPr kumimoji="1" lang="en-US" altLang="zh-CN" dirty="0"/>
              <a:t>story</a:t>
            </a:r>
            <a:r>
              <a:rPr kumimoji="1" lang="zh-CN" altLang="en-US" dirty="0"/>
              <a:t>，版本不断迭代，提高了工程的可靠性，同时工程存在的风险和完成度变得可以被预估。大瀑布被版本迭代划分为各个小的瀑布，通过版本迭代将各个瀑布汇聚，对于各个“水流”实现有序地管控。</a:t>
            </a:r>
          </a:p>
          <a:p>
            <a:endParaRPr kumimoji="1" lang="zh-CN" altLang="en-US" dirty="0"/>
          </a:p>
          <a:p>
            <a:r>
              <a:rPr kumimoji="1" lang="zh-CN" altLang="en-US" dirty="0"/>
              <a:t>同时，各个组员都表现得非常积极，大家沟通起来也比较舒畅，尤其是把结构体一开始就定义出来以后，大家做起来也比较顺利。结构体在一开始的时候需要大家一起来想，去尽可能的想到各种情况，然后在实际编写代码的过程中，逐渐去修正完善结构体。</a:t>
            </a: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C250F1-7E27-4313-8222-0FEC395D3A0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55723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敏捷开发以需求为中心，划分</a:t>
            </a:r>
            <a:r>
              <a:rPr kumimoji="1" lang="en-US" altLang="zh-CN" dirty="0"/>
              <a:t>story</a:t>
            </a:r>
            <a:r>
              <a:rPr kumimoji="1" lang="zh-CN" altLang="en-US" dirty="0"/>
              <a:t>，版本不断迭代，提高了工程的可靠性，同时工程存在的风险和完成度变得可以被预估。大瀑布被版本迭代划分为各个小的瀑布，通过版本迭代将各个瀑布汇聚，对于各个“水流”实现有序地管控。</a:t>
            </a:r>
          </a:p>
          <a:p>
            <a:endParaRPr kumimoji="1" lang="zh-CN" altLang="en-US" dirty="0"/>
          </a:p>
          <a:p>
            <a:r>
              <a:rPr kumimoji="1" lang="zh-CN" altLang="en-US" dirty="0"/>
              <a:t>同时，各个组员都表现得非常积极，大家沟通起来也比较舒畅，尤其是把结构体一开始就定义出来以后，大家做起来也比较顺利。结构体在一开始的时候需要大家一起来想，去尽可能的想到各种情况，然后在实际编写代码的过程中，逐渐去修正完善结构体。</a:t>
            </a: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C250F1-7E27-4313-8222-0FEC395D3A04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13206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敏捷开发以需求为中心，划分</a:t>
            </a:r>
            <a:r>
              <a:rPr kumimoji="1" lang="en-US" altLang="zh-CN" dirty="0"/>
              <a:t>story</a:t>
            </a:r>
            <a:r>
              <a:rPr kumimoji="1" lang="zh-CN" altLang="en-US" dirty="0"/>
              <a:t>，版本不断迭代，提高了工程的可靠性，同时工程存在的风险和完成度变得可以被预估。大瀑布被版本迭代划分为各个小的瀑布，通过版本迭代将各个瀑布汇聚，对于各个“水流”实现有序地管控。</a:t>
            </a:r>
          </a:p>
          <a:p>
            <a:endParaRPr kumimoji="1" lang="zh-CN" altLang="en-US" dirty="0"/>
          </a:p>
          <a:p>
            <a:r>
              <a:rPr kumimoji="1" lang="zh-CN" altLang="en-US" dirty="0"/>
              <a:t>同时，各个组员都表现得非常积极，大家沟通起来也比较舒畅，尤其是把结构体一开始就定义出来以后，大家做起来也比较顺利。结构体在一开始的时候需要大家一起来想，去尽可能的想到各种情况，然后在实际编写代码的过程中，逐渐去修正完善结构体。</a:t>
            </a: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C250F1-7E27-4313-8222-0FEC395D3A04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56479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C250F1-7E27-4313-8222-0FEC395D3A04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49489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49DD7-4F2B-489C-A37F-BE81C3399F64}" type="datetimeFigureOut">
              <a:rPr lang="zh-CN" altLang="en-US" smtClean="0"/>
              <a:t>2018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8C918-007E-4CB0-8934-B8423608F5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67800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49DD7-4F2B-489C-A37F-BE81C3399F64}" type="datetimeFigureOut">
              <a:rPr lang="zh-CN" altLang="en-US" smtClean="0"/>
              <a:t>2018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8C918-007E-4CB0-8934-B8423608F5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51386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49DD7-4F2B-489C-A37F-BE81C3399F64}" type="datetimeFigureOut">
              <a:rPr lang="zh-CN" altLang="en-US" smtClean="0"/>
              <a:t>2018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8C918-007E-4CB0-8934-B8423608F5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40907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49DD7-4F2B-489C-A37F-BE81C3399F64}" type="datetimeFigureOut">
              <a:rPr lang="zh-CN" altLang="en-US" smtClean="0"/>
              <a:t>2018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8C918-007E-4CB0-8934-B8423608F5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95251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49DD7-4F2B-489C-A37F-BE81C3399F64}" type="datetimeFigureOut">
              <a:rPr lang="zh-CN" altLang="en-US" smtClean="0"/>
              <a:t>2018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8C918-007E-4CB0-8934-B8423608F5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56600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49DD7-4F2B-489C-A37F-BE81C3399F64}" type="datetimeFigureOut">
              <a:rPr lang="zh-CN" altLang="en-US" smtClean="0"/>
              <a:t>2018/11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8C918-007E-4CB0-8934-B8423608F5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55731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49DD7-4F2B-489C-A37F-BE81C3399F64}" type="datetimeFigureOut">
              <a:rPr lang="zh-CN" altLang="en-US" smtClean="0"/>
              <a:t>2018/11/1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8C918-007E-4CB0-8934-B8423608F5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71793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49DD7-4F2B-489C-A37F-BE81C3399F64}" type="datetimeFigureOut">
              <a:rPr lang="zh-CN" altLang="en-US" smtClean="0"/>
              <a:t>2018/11/1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8C918-007E-4CB0-8934-B8423608F5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53132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49DD7-4F2B-489C-A37F-BE81C3399F64}" type="datetimeFigureOut">
              <a:rPr lang="zh-CN" altLang="en-US" smtClean="0"/>
              <a:t>2018/11/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8C918-007E-4CB0-8934-B8423608F5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27732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49DD7-4F2B-489C-A37F-BE81C3399F64}" type="datetimeFigureOut">
              <a:rPr lang="zh-CN" altLang="en-US" smtClean="0"/>
              <a:t>2018/11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8C918-007E-4CB0-8934-B8423608F5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56566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49DD7-4F2B-489C-A37F-BE81C3399F64}" type="datetimeFigureOut">
              <a:rPr lang="zh-CN" altLang="en-US" smtClean="0"/>
              <a:t>2018/11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8C918-007E-4CB0-8934-B8423608F5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13511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1000">
              <a:srgbClr val="212027"/>
            </a:gs>
            <a:gs pos="0">
              <a:srgbClr val="000003"/>
            </a:gs>
            <a:gs pos="76000">
              <a:srgbClr val="4F4E5A"/>
            </a:gs>
            <a:gs pos="100000">
              <a:srgbClr val="727182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E49DD7-4F2B-489C-A37F-BE81C3399F64}" type="datetimeFigureOut">
              <a:rPr lang="zh-CN" altLang="en-US" smtClean="0"/>
              <a:t>2018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78C918-007E-4CB0-8934-B8423608F5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5112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notesSlide" Target="../notesSlides/notesSlide4.xml"/><Relationship Id="rId7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5" Type="http://schemas.openxmlformats.org/officeDocument/2006/relationships/image" Target="../media/image13.emf"/><Relationship Id="rId10" Type="http://schemas.openxmlformats.org/officeDocument/2006/relationships/image" Target="../media/image17.png"/><Relationship Id="rId4" Type="http://schemas.openxmlformats.org/officeDocument/2006/relationships/package" Target="../embeddings/Microsoft_Visio___.vsdx"/><Relationship Id="rId9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1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1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37C965-00FB-4B76-99E8-546840DD597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软件工程答辩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F836CBB-1FB8-40C8-B722-D920DC3BB2A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赵永辉、钟嘉伦、黄小虎、李泽霖、易子闳、雷紫薇</a:t>
            </a:r>
          </a:p>
          <a:p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CE00AB7-B1D3-41F2-86D2-217109E39218}"/>
              </a:ext>
            </a:extLst>
          </p:cNvPr>
          <p:cNvSpPr txBox="1"/>
          <p:nvPr/>
        </p:nvSpPr>
        <p:spPr>
          <a:xfrm>
            <a:off x="6912528" y="2289939"/>
            <a:ext cx="1071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第三组</a:t>
            </a:r>
          </a:p>
        </p:txBody>
      </p:sp>
    </p:spTree>
    <p:extLst>
      <p:ext uri="{BB962C8B-B14F-4D97-AF65-F5344CB8AC3E}">
        <p14:creationId xmlns:p14="http://schemas.microsoft.com/office/powerpoint/2010/main" val="3733297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二</a:t>
            </a:r>
            <a:r>
              <a:rPr lang="en-US" altLang="zh-CN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.5</a:t>
            </a:r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、分工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5AD2F0A-C936-45F1-9CC3-1AE56BFD16E0}"/>
              </a:ext>
            </a:extLst>
          </p:cNvPr>
          <p:cNvSpPr/>
          <p:nvPr/>
        </p:nvSpPr>
        <p:spPr>
          <a:xfrm>
            <a:off x="628650" y="2384164"/>
            <a:ext cx="4572000" cy="227652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v1</a:t>
            </a: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版本：赵永辉、黄小虎</a:t>
            </a: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v2</a:t>
            </a: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版本：易子闳</a:t>
            </a: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v3</a:t>
            </a: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版本：李泽霖</a:t>
            </a: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v4</a:t>
            </a: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版本：雷紫薇</a:t>
            </a: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测试：钟嘉伦</a:t>
            </a:r>
          </a:p>
        </p:txBody>
      </p:sp>
    </p:spTree>
    <p:extLst>
      <p:ext uri="{BB962C8B-B14F-4D97-AF65-F5344CB8AC3E}">
        <p14:creationId xmlns:p14="http://schemas.microsoft.com/office/powerpoint/2010/main" val="25160080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三、第二次迭代会议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5AD2F0A-C936-45F1-9CC3-1AE56BFD16E0}"/>
              </a:ext>
            </a:extLst>
          </p:cNvPr>
          <p:cNvSpPr/>
          <p:nvPr/>
        </p:nvSpPr>
        <p:spPr>
          <a:xfrm>
            <a:off x="628650" y="2384164"/>
            <a:ext cx="4572000" cy="227652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defTabSz="914400">
              <a:lnSpc>
                <a:spcPct val="90000"/>
              </a:lnSpc>
              <a:spcBef>
                <a:spcPts val="1000"/>
              </a:spcBef>
            </a:pPr>
            <a:r>
              <a:rPr lang="en-US" altLang="zh-CN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1.</a:t>
            </a: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回顾版本一中的优缺点</a:t>
            </a: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lvl="0" defTabSz="914400">
              <a:lnSpc>
                <a:spcPct val="90000"/>
              </a:lnSpc>
              <a:spcBef>
                <a:spcPts val="1000"/>
              </a:spcBef>
            </a:pPr>
            <a:endParaRPr lang="zh-CN" altLang="en-US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lvl="0" defTabSz="914400">
              <a:lnSpc>
                <a:spcPct val="90000"/>
              </a:lnSpc>
              <a:spcBef>
                <a:spcPts val="1000"/>
              </a:spcBef>
            </a:pPr>
            <a:r>
              <a:rPr lang="en-US" altLang="zh-CN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2.</a:t>
            </a: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确定版本二的划和安排</a:t>
            </a: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lvl="0" defTabSz="914400">
              <a:lnSpc>
                <a:spcPct val="90000"/>
              </a:lnSpc>
              <a:spcBef>
                <a:spcPts val="1000"/>
              </a:spcBef>
            </a:pPr>
            <a:endParaRPr lang="zh-CN" altLang="en-US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lvl="0" defTabSz="914400">
              <a:lnSpc>
                <a:spcPct val="90000"/>
              </a:lnSpc>
              <a:spcBef>
                <a:spcPts val="1000"/>
              </a:spcBef>
            </a:pPr>
            <a:r>
              <a:rPr lang="en-US" altLang="zh-CN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3.</a:t>
            </a: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调整了人员的各自的任务</a:t>
            </a:r>
          </a:p>
        </p:txBody>
      </p:sp>
    </p:spTree>
    <p:extLst>
      <p:ext uri="{BB962C8B-B14F-4D97-AF65-F5344CB8AC3E}">
        <p14:creationId xmlns:p14="http://schemas.microsoft.com/office/powerpoint/2010/main" val="40151677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三</a:t>
            </a:r>
            <a:r>
              <a:rPr lang="en-US" altLang="zh-CN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.1</a:t>
            </a:r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、版本一的优缺点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6AD608B-AB8E-4A4A-9FF5-7C9F35E0FCD6}"/>
              </a:ext>
            </a:extLst>
          </p:cNvPr>
          <p:cNvSpPr/>
          <p:nvPr/>
        </p:nvSpPr>
        <p:spPr>
          <a:xfrm>
            <a:off x="742424" y="1868216"/>
            <a:ext cx="745362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b="1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优点</a:t>
            </a:r>
            <a:endParaRPr kumimoji="1" lang="en-US" altLang="zh-CN" b="1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endParaRPr kumimoji="1" lang="en-US" altLang="zh-CN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r>
              <a:rPr kumimoji="1" lang="en-US" altLang="zh-CN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1. </a:t>
            </a:r>
            <a:r>
              <a:rPr kumimoji="1" lang="zh-CN" altLang="en-US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结构体定义准确，开发比较顺利</a:t>
            </a:r>
          </a:p>
          <a:p>
            <a:r>
              <a:rPr kumimoji="1" lang="en-US" altLang="zh-CN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2. </a:t>
            </a:r>
            <a:r>
              <a:rPr kumimoji="1" lang="zh-CN" altLang="en-US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坚持每天开简短的迭代会议，排除开发中遇到的问题</a:t>
            </a:r>
            <a:endParaRPr kumimoji="1" lang="en-US" altLang="zh-CN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r>
              <a:rPr kumimoji="1" lang="en-US" altLang="zh-CN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3. </a:t>
            </a:r>
            <a:r>
              <a:rPr kumimoji="1" lang="zh-CN" altLang="en-US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大家表现得都非常的积极，排任务都会很乐于去承担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DB4F7F1-9AFB-459D-BFB2-22CB3418E8B5}"/>
              </a:ext>
            </a:extLst>
          </p:cNvPr>
          <p:cNvSpPr/>
          <p:nvPr/>
        </p:nvSpPr>
        <p:spPr>
          <a:xfrm>
            <a:off x="742424" y="3906741"/>
            <a:ext cx="745362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b="1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缺点</a:t>
            </a:r>
            <a:endParaRPr kumimoji="1" lang="en-US" altLang="zh-CN" b="1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endParaRPr kumimoji="1" lang="en-US" altLang="zh-CN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r>
              <a:rPr kumimoji="1" lang="en-US" altLang="zh-CN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1. </a:t>
            </a:r>
            <a:r>
              <a:rPr kumimoji="1" lang="zh-CN" altLang="en-US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对于测试没有足够的重视，开发过程没有利用好测试，而是重复浪费时间地试验</a:t>
            </a:r>
          </a:p>
          <a:p>
            <a:r>
              <a:rPr kumimoji="1" lang="en-US" altLang="zh-CN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2. </a:t>
            </a:r>
            <a:r>
              <a:rPr kumimoji="1" lang="zh-CN" altLang="en-US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任务分配有点不合理</a:t>
            </a:r>
          </a:p>
        </p:txBody>
      </p:sp>
    </p:spTree>
    <p:extLst>
      <p:ext uri="{BB962C8B-B14F-4D97-AF65-F5344CB8AC3E}">
        <p14:creationId xmlns:p14="http://schemas.microsoft.com/office/powerpoint/2010/main" val="24221051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三</a:t>
            </a:r>
            <a:r>
              <a:rPr lang="en-US" altLang="zh-CN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.2</a:t>
            </a:r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、版本二的安排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5AD2F0A-C936-45F1-9CC3-1AE56BFD16E0}"/>
              </a:ext>
            </a:extLst>
          </p:cNvPr>
          <p:cNvSpPr/>
          <p:nvPr/>
        </p:nvSpPr>
        <p:spPr>
          <a:xfrm>
            <a:off x="628650" y="2384164"/>
            <a:ext cx="683755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存档：赵永辉</a:t>
            </a: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魔法屋：雷紫薇</a:t>
            </a: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医院：黄小虎</a:t>
            </a: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测试：每个人都负责写自己模块的测试</a:t>
            </a:r>
          </a:p>
        </p:txBody>
      </p:sp>
    </p:spTree>
    <p:extLst>
      <p:ext uri="{BB962C8B-B14F-4D97-AF65-F5344CB8AC3E}">
        <p14:creationId xmlns:p14="http://schemas.microsoft.com/office/powerpoint/2010/main" val="11552780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四、每日站会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5104A65-E151-4C98-9082-71C50C2CE3B1}"/>
              </a:ext>
            </a:extLst>
          </p:cNvPr>
          <p:cNvSpPr/>
          <p:nvPr/>
        </p:nvSpPr>
        <p:spPr>
          <a:xfrm>
            <a:off x="628650" y="2384164"/>
            <a:ext cx="6837552" cy="13552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15min</a:t>
            </a: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回顾</a:t>
            </a:r>
            <a:r>
              <a:rPr lang="en-US" altLang="zh-CN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&amp;</a:t>
            </a: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计划</a:t>
            </a: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15min</a:t>
            </a: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技术细节</a:t>
            </a: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动态调整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C075585-1072-4ABD-B0D1-F981541156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7466" y="1690689"/>
            <a:ext cx="2478736" cy="4406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65394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五、测试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5104A65-E151-4C98-9082-71C50C2CE3B1}"/>
              </a:ext>
            </a:extLst>
          </p:cNvPr>
          <p:cNvSpPr/>
          <p:nvPr/>
        </p:nvSpPr>
        <p:spPr>
          <a:xfrm>
            <a:off x="628650" y="2384164"/>
            <a:ext cx="6837552" cy="30695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python</a:t>
            </a: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写好生成测试用例的脚本</a:t>
            </a: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对于测试用例的分工，每个人负责自己需要负责的模块（白盒测试）</a:t>
            </a:r>
            <a:endParaRPr lang="en-US" altLang="zh-CN" sz="2400" dirty="0">
              <a:solidFill>
                <a:srgbClr val="696969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sz="2400" dirty="0">
              <a:solidFill>
                <a:srgbClr val="696969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和测试我们组的同学交流，确定测试用例的格式</a:t>
            </a:r>
            <a:r>
              <a:rPr lang="zh-CN" altLang="en-US" sz="2400" dirty="0">
                <a:solidFill>
                  <a:srgbClr val="454545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。</a:t>
            </a:r>
          </a:p>
          <a:p>
            <a:pPr lvl="0" defTabSz="914400">
              <a:lnSpc>
                <a:spcPct val="90000"/>
              </a:lnSpc>
              <a:spcBef>
                <a:spcPts val="1000"/>
              </a:spcBef>
            </a:pP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</p:txBody>
      </p:sp>
      <p:pic>
        <p:nvPicPr>
          <p:cNvPr id="6" name="图片 5" descr="图片包含 屏幕截图&#10;&#10;自动生成的说明">
            <a:extLst>
              <a:ext uri="{FF2B5EF4-FFF2-40B4-BE49-F238E27FC236}">
                <a16:creationId xmlns:a16="http://schemas.microsoft.com/office/drawing/2014/main" id="{122F3954-F576-4952-B0DC-FD8F5E55D3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760" y="2953231"/>
            <a:ext cx="4907639" cy="31939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857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五、测试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5104A65-E151-4C98-9082-71C50C2CE3B1}"/>
              </a:ext>
            </a:extLst>
          </p:cNvPr>
          <p:cNvSpPr/>
          <p:nvPr/>
        </p:nvSpPr>
        <p:spPr>
          <a:xfrm>
            <a:off x="628650" y="2384164"/>
            <a:ext cx="6837552" cy="30695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python</a:t>
            </a:r>
            <a:r>
              <a:rPr lang="zh-CN" altLang="en-US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写好生成测试用例的脚本</a:t>
            </a:r>
            <a:endParaRPr lang="en-US" altLang="zh-CN" sz="2400" dirty="0">
              <a:solidFill>
                <a:srgbClr val="696969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对于测试用例的分工，每个人负责自己需要负责的模块（白盒测试）</a:t>
            </a: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和测试我们组的同学交流，确定测试用例的格式。</a:t>
            </a:r>
          </a:p>
          <a:p>
            <a:pPr lvl="0" defTabSz="914400">
              <a:lnSpc>
                <a:spcPct val="90000"/>
              </a:lnSpc>
              <a:spcBef>
                <a:spcPts val="1000"/>
              </a:spcBef>
            </a:pP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682716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五、测试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904EA3-B745-44DD-A4EC-BB4136185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17983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1E6EC4E6-9F20-4A20-8529-C00FF43639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4515606"/>
              </p:ext>
            </p:extLst>
          </p:nvPr>
        </p:nvGraphicFramePr>
        <p:xfrm>
          <a:off x="397993" y="1905952"/>
          <a:ext cx="4733559" cy="3753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4" imgW="8412480" imgH="6674930" progId="Visio.Drawing.15">
                  <p:embed/>
                </p:oleObj>
              </mc:Choice>
              <mc:Fallback>
                <p:oleObj r:id="rId4" imgW="8412480" imgH="66749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993" y="1905952"/>
                        <a:ext cx="4733559" cy="3753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图片包含 标牌, 文字&#10;&#10;自动生成的说明">
            <a:extLst>
              <a:ext uri="{FF2B5EF4-FFF2-40B4-BE49-F238E27FC236}">
                <a16:creationId xmlns:a16="http://schemas.microsoft.com/office/drawing/2014/main" id="{04EF1DFA-0CC7-4C4D-9F6F-9D51CD6A968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2640" y="4695681"/>
            <a:ext cx="1727200" cy="2097695"/>
          </a:xfrm>
          <a:prstGeom prst="rect">
            <a:avLst/>
          </a:prstGeom>
        </p:spPr>
      </p:pic>
      <p:sp>
        <p:nvSpPr>
          <p:cNvPr id="8" name="Rectangle 4">
            <a:extLst>
              <a:ext uri="{FF2B5EF4-FFF2-40B4-BE49-F238E27FC236}">
                <a16:creationId xmlns:a16="http://schemas.microsoft.com/office/drawing/2014/main" id="{2E7BF5C2-4A6C-406E-8B1E-9EA0EC9DC47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9447465" y="-2970850"/>
            <a:ext cx="25210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BD5E63F-9387-4A49-A85B-FC751EA562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8689676"/>
              </p:ext>
            </p:extLst>
          </p:nvPr>
        </p:nvGraphicFramePr>
        <p:xfrm>
          <a:off x="5310702" y="477520"/>
          <a:ext cx="2809677" cy="3896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7" imgW="5295865" imgH="7345664" progId="Visio.Drawing.15">
                  <p:embed/>
                </p:oleObj>
              </mc:Choice>
              <mc:Fallback>
                <p:oleObj r:id="rId7" imgW="5295865" imgH="734566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0702" y="477520"/>
                        <a:ext cx="2809677" cy="3896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 descr="图片包含 标牌, 天空, 文字, 时钟&#10;&#10;自动生成的说明">
            <a:extLst>
              <a:ext uri="{FF2B5EF4-FFF2-40B4-BE49-F238E27FC236}">
                <a16:creationId xmlns:a16="http://schemas.microsoft.com/office/drawing/2014/main" id="{941C5232-ACDD-49BB-97ED-B6A0AEF3F3EA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7355" y="4688840"/>
            <a:ext cx="1618318" cy="1940560"/>
          </a:xfrm>
          <a:prstGeom prst="rect">
            <a:avLst/>
          </a:prstGeom>
        </p:spPr>
      </p:pic>
      <p:pic>
        <p:nvPicPr>
          <p:cNvPr id="13" name="图片 12" descr="图片包含 标牌, 文字, 天空, 户外&#10;&#10;自动生成的说明">
            <a:extLst>
              <a:ext uri="{FF2B5EF4-FFF2-40B4-BE49-F238E27FC236}">
                <a16:creationId xmlns:a16="http://schemas.microsoft.com/office/drawing/2014/main" id="{B76B7D00-0609-4C1F-A8D7-DCC6A44F36B7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6126" y="5196204"/>
            <a:ext cx="1432746" cy="16983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09731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五、测试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5104A65-E151-4C98-9082-71C50C2CE3B1}"/>
              </a:ext>
            </a:extLst>
          </p:cNvPr>
          <p:cNvSpPr/>
          <p:nvPr/>
        </p:nvSpPr>
        <p:spPr>
          <a:xfrm>
            <a:off x="628650" y="2384164"/>
            <a:ext cx="6837552" cy="30695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python</a:t>
            </a:r>
            <a:r>
              <a:rPr lang="zh-CN" altLang="en-US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写好生成测试用例的脚本</a:t>
            </a:r>
            <a:endParaRPr lang="en-US" altLang="zh-CN" sz="2400" dirty="0">
              <a:solidFill>
                <a:srgbClr val="696969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sz="2400" dirty="0">
              <a:solidFill>
                <a:srgbClr val="696969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对于测试用例的分工，每个人负责自己需要负责的模块（白盒测试）</a:t>
            </a:r>
            <a:endParaRPr lang="en-US" altLang="zh-CN" sz="2400" dirty="0">
              <a:solidFill>
                <a:srgbClr val="696969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和测试我们组的同学交流，确定测试用例的格式。</a:t>
            </a:r>
          </a:p>
          <a:p>
            <a:pPr lvl="0" defTabSz="914400">
              <a:lnSpc>
                <a:spcPct val="90000"/>
              </a:lnSpc>
              <a:spcBef>
                <a:spcPts val="1000"/>
              </a:spcBef>
            </a:pP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41507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六、总结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5104A65-E151-4C98-9082-71C50C2CE3B1}"/>
              </a:ext>
            </a:extLst>
          </p:cNvPr>
          <p:cNvSpPr/>
          <p:nvPr/>
        </p:nvSpPr>
        <p:spPr>
          <a:xfrm>
            <a:off x="628650" y="2384164"/>
            <a:ext cx="6837552" cy="2737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深刻了解敏捷开发</a:t>
            </a:r>
            <a:r>
              <a:rPr lang="en-US" altLang="zh-CN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——</a:t>
            </a:r>
            <a:r>
              <a:rPr lang="zh-CN" altLang="en-US" sz="2400" dirty="0">
                <a:solidFill>
                  <a:prstClr val="white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需求、迭代</a:t>
            </a: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lvl="0" defTabSz="914400">
              <a:lnSpc>
                <a:spcPct val="90000"/>
              </a:lnSpc>
              <a:spcBef>
                <a:spcPts val="1000"/>
              </a:spcBef>
            </a:pP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测试驱动开发</a:t>
            </a:r>
            <a:endParaRPr lang="en-US" altLang="zh-CN" sz="2400" dirty="0">
              <a:solidFill>
                <a:srgbClr val="696969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lvl="0" defTabSz="914400">
              <a:lnSpc>
                <a:spcPct val="90000"/>
              </a:lnSpc>
              <a:spcBef>
                <a:spcPts val="1000"/>
              </a:spcBef>
            </a:pPr>
            <a:endParaRPr lang="en-US" altLang="zh-CN" sz="2400" dirty="0">
              <a:solidFill>
                <a:srgbClr val="696969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小组合作</a:t>
            </a:r>
            <a:r>
              <a:rPr lang="en-US" altLang="zh-CN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——</a:t>
            </a:r>
            <a:r>
              <a:rPr lang="zh-CN" altLang="en-US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合理分工、互相配合、积极认真</a:t>
            </a:r>
            <a:r>
              <a:rPr lang="zh-CN" altLang="en-US" sz="2400" dirty="0">
                <a:solidFill>
                  <a:srgbClr val="454545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。</a:t>
            </a:r>
          </a:p>
          <a:p>
            <a:pPr lvl="0" defTabSz="914400">
              <a:lnSpc>
                <a:spcPct val="90000"/>
              </a:lnSpc>
              <a:spcBef>
                <a:spcPts val="1000"/>
              </a:spcBef>
            </a:pP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17409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一、人员分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D9FF1F0-2E01-4382-A051-6FE59AFCA6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endParaRPr lang="en-US" altLang="zh-CN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r>
              <a:rPr lang="en-US" altLang="zh-CN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PO</a:t>
            </a:r>
            <a:r>
              <a:rPr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：钟嘉伦</a:t>
            </a:r>
          </a:p>
          <a:p>
            <a:r>
              <a:rPr lang="en-US" altLang="zh-CN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SM</a:t>
            </a:r>
            <a:r>
              <a:rPr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： 易子闳 </a:t>
            </a:r>
          </a:p>
          <a:p>
            <a:r>
              <a:rPr lang="en-US" altLang="zh-CN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Team</a:t>
            </a:r>
            <a:r>
              <a:rPr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：</a:t>
            </a:r>
            <a:r>
              <a:rPr kumimoji="1"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雷紫薇、赵永辉、黄小虎、李泽霖</a:t>
            </a:r>
            <a:r>
              <a:rPr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 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731274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六、总结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5104A65-E151-4C98-9082-71C50C2CE3B1}"/>
              </a:ext>
            </a:extLst>
          </p:cNvPr>
          <p:cNvSpPr/>
          <p:nvPr/>
        </p:nvSpPr>
        <p:spPr>
          <a:xfrm>
            <a:off x="628650" y="2384164"/>
            <a:ext cx="6837552" cy="2737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深刻了解敏捷开发</a:t>
            </a:r>
            <a:r>
              <a:rPr lang="en-US" altLang="zh-CN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——</a:t>
            </a:r>
            <a:r>
              <a:rPr lang="zh-CN" altLang="en-US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需求、迭代</a:t>
            </a:r>
            <a:endParaRPr lang="en-US" altLang="zh-CN" sz="2400" dirty="0">
              <a:solidFill>
                <a:srgbClr val="696969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lvl="0" defTabSz="914400">
              <a:lnSpc>
                <a:spcPct val="90000"/>
              </a:lnSpc>
              <a:spcBef>
                <a:spcPts val="1000"/>
              </a:spcBef>
            </a:pP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测试驱动开发</a:t>
            </a:r>
            <a:endParaRPr lang="en-US" altLang="zh-CN" sz="2400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lvl="0" defTabSz="914400">
              <a:lnSpc>
                <a:spcPct val="90000"/>
              </a:lnSpc>
              <a:spcBef>
                <a:spcPts val="1000"/>
              </a:spcBef>
            </a:pPr>
            <a:endParaRPr lang="en-US" altLang="zh-CN" sz="2400" dirty="0">
              <a:solidFill>
                <a:srgbClr val="696969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小组合作</a:t>
            </a:r>
            <a:r>
              <a:rPr lang="en-US" altLang="zh-CN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——</a:t>
            </a:r>
            <a:r>
              <a:rPr lang="zh-CN" altLang="en-US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合理分工、互相配合、积极认真</a:t>
            </a:r>
            <a:r>
              <a:rPr lang="zh-CN" altLang="en-US" sz="2400" dirty="0">
                <a:solidFill>
                  <a:srgbClr val="454545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。</a:t>
            </a:r>
          </a:p>
          <a:p>
            <a:pPr lvl="0" defTabSz="914400">
              <a:lnSpc>
                <a:spcPct val="90000"/>
              </a:lnSpc>
              <a:spcBef>
                <a:spcPts val="1000"/>
              </a:spcBef>
            </a:pP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04720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六、总结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5104A65-E151-4C98-9082-71C50C2CE3B1}"/>
              </a:ext>
            </a:extLst>
          </p:cNvPr>
          <p:cNvSpPr/>
          <p:nvPr/>
        </p:nvSpPr>
        <p:spPr>
          <a:xfrm>
            <a:off x="628650" y="2384164"/>
            <a:ext cx="6837552" cy="2737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深刻了解敏捷开发</a:t>
            </a:r>
            <a:r>
              <a:rPr lang="en-US" altLang="zh-CN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——</a:t>
            </a:r>
            <a:r>
              <a:rPr lang="zh-CN" altLang="en-US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需求、迭代</a:t>
            </a:r>
            <a:endParaRPr lang="en-US" altLang="zh-CN" sz="2400" dirty="0">
              <a:solidFill>
                <a:srgbClr val="696969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lvl="0" defTabSz="914400">
              <a:lnSpc>
                <a:spcPct val="90000"/>
              </a:lnSpc>
              <a:spcBef>
                <a:spcPts val="1000"/>
              </a:spcBef>
            </a:pP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696969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测试驱动开发</a:t>
            </a:r>
            <a:endParaRPr lang="en-US" altLang="zh-CN" sz="2400" dirty="0">
              <a:solidFill>
                <a:srgbClr val="696969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lvl="0" defTabSz="914400">
              <a:lnSpc>
                <a:spcPct val="90000"/>
              </a:lnSpc>
              <a:spcBef>
                <a:spcPts val="1000"/>
              </a:spcBef>
            </a:pPr>
            <a:endParaRPr lang="en-US" altLang="zh-CN" sz="2400" dirty="0">
              <a:solidFill>
                <a:srgbClr val="696969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小组合作</a:t>
            </a:r>
            <a:r>
              <a:rPr lang="en-US" altLang="zh-CN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——</a:t>
            </a:r>
            <a:r>
              <a:rPr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合理分工、互相配合、积极认真</a:t>
            </a:r>
            <a:r>
              <a:rPr lang="zh-CN" altLang="en-US" sz="2400" dirty="0">
                <a:solidFill>
                  <a:srgbClr val="454545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。</a:t>
            </a:r>
          </a:p>
          <a:p>
            <a:pPr lvl="0" defTabSz="914400">
              <a:lnSpc>
                <a:spcPct val="90000"/>
              </a:lnSpc>
              <a:spcBef>
                <a:spcPts val="1000"/>
              </a:spcBef>
            </a:pPr>
            <a:endParaRPr lang="en-US" altLang="zh-CN" sz="2400" dirty="0">
              <a:solidFill>
                <a:prstClr val="white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79607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七、演示</a:t>
            </a:r>
          </a:p>
        </p:txBody>
      </p:sp>
      <p:pic>
        <p:nvPicPr>
          <p:cNvPr id="5" name="图片 4" descr="图片包含 屏幕截图&#10;&#10;自动生成的说明">
            <a:extLst>
              <a:ext uri="{FF2B5EF4-FFF2-40B4-BE49-F238E27FC236}">
                <a16:creationId xmlns:a16="http://schemas.microsoft.com/office/drawing/2014/main" id="{CFFB9E15-F148-4000-9D8E-F60532195DE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18889"/>
            <a:ext cx="9144000" cy="4114302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5FBA280D-0539-43A0-BFEF-C04865C11840}"/>
              </a:ext>
            </a:extLst>
          </p:cNvPr>
          <p:cNvSpPr txBox="1"/>
          <p:nvPr/>
        </p:nvSpPr>
        <p:spPr>
          <a:xfrm>
            <a:off x="260059" y="3632433"/>
            <a:ext cx="18791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输出信息提示区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5FD58A2-7F57-4EBF-8057-19C8798C36E9}"/>
              </a:ext>
            </a:extLst>
          </p:cNvPr>
          <p:cNvSpPr txBox="1"/>
          <p:nvPr/>
        </p:nvSpPr>
        <p:spPr>
          <a:xfrm>
            <a:off x="3197604" y="3263101"/>
            <a:ext cx="18791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地图显示区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F37D200-E548-4AEC-9261-824060E00565}"/>
              </a:ext>
            </a:extLst>
          </p:cNvPr>
          <p:cNvSpPr txBox="1"/>
          <p:nvPr/>
        </p:nvSpPr>
        <p:spPr>
          <a:xfrm>
            <a:off x="4187505" y="4228814"/>
            <a:ext cx="18791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命令输入区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F940299-13F1-45CE-B073-A86405EC3921}"/>
              </a:ext>
            </a:extLst>
          </p:cNvPr>
          <p:cNvSpPr txBox="1"/>
          <p:nvPr/>
        </p:nvSpPr>
        <p:spPr>
          <a:xfrm>
            <a:off x="6788092" y="3557150"/>
            <a:ext cx="18791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玩家基本信息</a:t>
            </a:r>
          </a:p>
        </p:txBody>
      </p:sp>
    </p:spTree>
    <p:extLst>
      <p:ext uri="{BB962C8B-B14F-4D97-AF65-F5344CB8AC3E}">
        <p14:creationId xmlns:p14="http://schemas.microsoft.com/office/powerpoint/2010/main" val="253769508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七、演示</a:t>
            </a:r>
          </a:p>
        </p:txBody>
      </p:sp>
      <p:pic>
        <p:nvPicPr>
          <p:cNvPr id="3" name="深度录屏_选择区域_20181111135454">
            <a:hlinkClick r:id="" action="ppaction://media"/>
            <a:extLst>
              <a:ext uri="{FF2B5EF4-FFF2-40B4-BE49-F238E27FC236}">
                <a16:creationId xmlns:a16="http://schemas.microsoft.com/office/drawing/2014/main" id="{CDCD547D-FBC9-4D41-A3D6-59AC7B41BD18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1357313"/>
            <a:ext cx="9144000" cy="4141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448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212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七、演示</a:t>
            </a:r>
          </a:p>
        </p:txBody>
      </p:sp>
      <p:pic>
        <p:nvPicPr>
          <p:cNvPr id="4" name="QQ20181111-142435-HD">
            <a:hlinkClick r:id="" action="ppaction://media"/>
            <a:extLst>
              <a:ext uri="{FF2B5EF4-FFF2-40B4-BE49-F238E27FC236}">
                <a16:creationId xmlns:a16="http://schemas.microsoft.com/office/drawing/2014/main" id="{5BBB7347-CB9F-457F-95A8-BE459C625C92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1520824"/>
            <a:ext cx="9144000" cy="497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183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333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二、第一次迭代会议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F239130-11D0-430E-B1DE-35813312D4D6}"/>
              </a:ext>
            </a:extLst>
          </p:cNvPr>
          <p:cNvSpPr/>
          <p:nvPr/>
        </p:nvSpPr>
        <p:spPr>
          <a:xfrm>
            <a:off x="628650" y="1757801"/>
            <a:ext cx="7604621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《</a:t>
            </a:r>
            <a:r>
              <a:rPr lang="zh-CN" altLang="en-US" sz="2400" b="1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人月神话</a:t>
            </a:r>
            <a:r>
              <a:rPr lang="en-US" altLang="zh-CN" sz="2400" b="1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》</a:t>
            </a:r>
            <a:endParaRPr lang="zh-CN" altLang="en-US" sz="2400" b="1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r>
              <a:rPr lang="zh-CN" altLang="en-US" sz="2400" b="1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对于软件任务的进度安排，以下是我使用了很多年的经验法则</a:t>
            </a:r>
            <a:r>
              <a:rPr lang="en-US" altLang="zh-CN" sz="2400" b="1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:</a:t>
            </a:r>
          </a:p>
          <a:p>
            <a:endParaRPr lang="en-US" altLang="zh-CN" sz="2400" b="1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r>
              <a:rPr lang="en-US" altLang="zh-CN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1/3 </a:t>
            </a:r>
            <a:r>
              <a:rPr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计划</a:t>
            </a:r>
          </a:p>
          <a:p>
            <a:r>
              <a:rPr lang="en-US" altLang="zh-CN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1/6 </a:t>
            </a:r>
            <a:r>
              <a:rPr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编码</a:t>
            </a:r>
          </a:p>
          <a:p>
            <a:r>
              <a:rPr lang="en-US" altLang="zh-CN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1/4 </a:t>
            </a:r>
            <a:r>
              <a:rPr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构件测试和早期系统测试</a:t>
            </a:r>
          </a:p>
          <a:p>
            <a:r>
              <a:rPr lang="en-US" altLang="zh-CN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1/4 </a:t>
            </a:r>
            <a:r>
              <a:rPr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系统测试，所有的构件已完成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32F1B08-4EDD-4F6E-9190-30AA0BB9F377}"/>
              </a:ext>
            </a:extLst>
          </p:cNvPr>
          <p:cNvSpPr/>
          <p:nvPr/>
        </p:nvSpPr>
        <p:spPr>
          <a:xfrm>
            <a:off x="2612529" y="2098220"/>
            <a:ext cx="3403600" cy="27736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4795E40-1CEE-4829-8F5F-8A039F72443B}"/>
              </a:ext>
            </a:extLst>
          </p:cNvPr>
          <p:cNvSpPr txBox="1"/>
          <p:nvPr/>
        </p:nvSpPr>
        <p:spPr>
          <a:xfrm>
            <a:off x="3119120" y="3100340"/>
            <a:ext cx="23977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造字工房悦圆演示版常规体" pitchFamily="50" charset="-122"/>
                <a:ea typeface="造字工房悦圆演示版常规体" pitchFamily="50" charset="-122"/>
              </a:rPr>
              <a:t>1/3</a:t>
            </a:r>
            <a:r>
              <a:rPr lang="zh-CN" altLang="en-US" sz="4400" b="1" dirty="0">
                <a:latin typeface="造字工房悦圆演示版常规体" pitchFamily="50" charset="-122"/>
                <a:ea typeface="造字工房悦圆演示版常规体" pitchFamily="50" charset="-122"/>
              </a:rPr>
              <a:t>计划</a:t>
            </a:r>
          </a:p>
        </p:txBody>
      </p:sp>
      <p:sp>
        <p:nvSpPr>
          <p:cNvPr id="12" name="箭头: 右 11">
            <a:extLst>
              <a:ext uri="{FF2B5EF4-FFF2-40B4-BE49-F238E27FC236}">
                <a16:creationId xmlns:a16="http://schemas.microsoft.com/office/drawing/2014/main" id="{C4F1E045-51CC-4F87-8C2E-8130F59AA656}"/>
              </a:ext>
            </a:extLst>
          </p:cNvPr>
          <p:cNvSpPr/>
          <p:nvPr/>
        </p:nvSpPr>
        <p:spPr>
          <a:xfrm>
            <a:off x="1930400" y="3208020"/>
            <a:ext cx="682129" cy="441960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9181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0" grpId="0"/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二、第一次迭代会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D9FF1F0-2E01-4382-A051-6FE59AFCA6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563615"/>
            <a:ext cx="7886700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endParaRPr lang="en-US" altLang="zh-CN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457200" indent="-457200">
              <a:buAutoNum type="arabicPeriod"/>
            </a:pPr>
            <a:r>
              <a:rPr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分析工程，细分为四个版本做迭代</a:t>
            </a:r>
            <a:endParaRPr lang="en-US" altLang="zh-CN" sz="2400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457200" indent="-457200">
              <a:buAutoNum type="arabicPeriod"/>
            </a:pPr>
            <a:endParaRPr lang="zh-CN" altLang="en-US" sz="2400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2. </a:t>
            </a:r>
            <a:r>
              <a:rPr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确定结构体，定好整个工程的框架</a:t>
            </a:r>
            <a:endParaRPr lang="en-US" altLang="zh-CN" sz="2400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3. </a:t>
            </a:r>
            <a:r>
              <a:rPr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细化分支提交方法</a:t>
            </a:r>
            <a:endParaRPr lang="en-US" altLang="zh-CN" sz="2400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4. </a:t>
            </a:r>
            <a:r>
              <a:rPr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确定代码规范和命名规则</a:t>
            </a:r>
            <a:endParaRPr lang="en-US" altLang="zh-CN" sz="2400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5. </a:t>
            </a:r>
            <a:r>
              <a:rPr lang="zh-CN" altLang="en-US" sz="24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确定人员分工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03727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二</a:t>
            </a:r>
            <a:r>
              <a:rPr lang="en-US" altLang="zh-CN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.1</a:t>
            </a:r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、版本迭代（分解</a:t>
            </a:r>
            <a:r>
              <a:rPr lang="en-US" altLang="zh-CN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story</a:t>
            </a:r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D7E6758-B417-4745-B6CC-503CFCA239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5794" y="1805108"/>
            <a:ext cx="6026647" cy="451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2633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二</a:t>
            </a:r>
            <a:r>
              <a:rPr lang="en-US" altLang="zh-CN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.1</a:t>
            </a:r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、版本迭代（分解</a:t>
            </a:r>
            <a:r>
              <a:rPr lang="en-US" altLang="zh-CN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story</a:t>
            </a:r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）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E666C13-F990-49D2-93F6-25CF532E522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0036"/>
          <a:stretch/>
        </p:blipFill>
        <p:spPr>
          <a:xfrm>
            <a:off x="341972" y="2387363"/>
            <a:ext cx="2202713" cy="248006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1B6ABE8-2EA4-44CF-86A1-4E1EC45EC88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-1" r="52182"/>
          <a:stretch/>
        </p:blipFill>
        <p:spPr>
          <a:xfrm>
            <a:off x="2988573" y="2387363"/>
            <a:ext cx="1805371" cy="253039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AA4BAA0-0B5F-473F-A62C-48F4E648927D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-9028" t="-2353" r="47328" b="2353"/>
          <a:stretch/>
        </p:blipFill>
        <p:spPr>
          <a:xfrm>
            <a:off x="4793944" y="2344545"/>
            <a:ext cx="2087083" cy="256569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75348C8-3560-4311-A2C3-647C970C582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-80" r="51742"/>
          <a:stretch/>
        </p:blipFill>
        <p:spPr>
          <a:xfrm>
            <a:off x="7168308" y="2387363"/>
            <a:ext cx="1793365" cy="2300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40675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二</a:t>
            </a:r>
            <a:r>
              <a:rPr lang="en-US" altLang="zh-CN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.2</a:t>
            </a:r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、结构体定义</a:t>
            </a:r>
            <a:endParaRPr lang="zh-CN" altLang="en-US" sz="1600" dirty="0">
              <a:solidFill>
                <a:schemeClr val="bg1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EC0FF77-E392-4DBC-B0F5-9D0E2F7805C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1617091"/>
            <a:ext cx="3759200" cy="24638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B95B58CC-8B61-436B-A88C-4917BB514C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8090" y="2202144"/>
            <a:ext cx="3937000" cy="33655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ABA92C10-BF3C-4F13-AAF3-C9749CBA242A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6329"/>
          <a:stretch/>
        </p:blipFill>
        <p:spPr>
          <a:xfrm>
            <a:off x="628650" y="4448174"/>
            <a:ext cx="3759200" cy="2044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44937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二</a:t>
            </a:r>
            <a:r>
              <a:rPr lang="en-US" altLang="zh-CN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.3</a:t>
            </a:r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、分支提交方法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30A045B-1C63-4B9B-BD24-92DD429A13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204" y="1922616"/>
            <a:ext cx="7886701" cy="976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30854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21B46-E507-4FA1-A648-B96A4C2A6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二</a:t>
            </a:r>
            <a:r>
              <a:rPr lang="en-US" altLang="zh-CN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.4</a:t>
            </a:r>
            <a:r>
              <a:rPr lang="zh-CN" altLang="en-US" sz="4000" dirty="0">
                <a:solidFill>
                  <a:schemeClr val="bg1"/>
                </a:solidFill>
                <a:latin typeface="造字工房悦圆演示版常规体" pitchFamily="50" charset="-122"/>
                <a:ea typeface="造字工房悦圆演示版常规体" pitchFamily="50" charset="-122"/>
              </a:rPr>
              <a:t>、代码规范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45E8D6C-6F40-4B51-A3F9-1557DC4A48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729" y="1900153"/>
            <a:ext cx="7696542" cy="4064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900669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49</TotalTime>
  <Words>1241</Words>
  <Application>Microsoft Office PowerPoint</Application>
  <PresentationFormat>全屏显示(4:3)</PresentationFormat>
  <Paragraphs>144</Paragraphs>
  <Slides>24</Slides>
  <Notes>11</Notes>
  <HiddenSlides>0</HiddenSlides>
  <MMClips>2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2" baseType="lpstr">
      <vt:lpstr>等线</vt:lpstr>
      <vt:lpstr>等线 Light</vt:lpstr>
      <vt:lpstr>造字工房悦圆演示版常规体</vt:lpstr>
      <vt:lpstr>Arial</vt:lpstr>
      <vt:lpstr>Calibri</vt:lpstr>
      <vt:lpstr>Calibri Light</vt:lpstr>
      <vt:lpstr>Office 主题​​</vt:lpstr>
      <vt:lpstr>Visio.Drawing.15</vt:lpstr>
      <vt:lpstr>软件工程答辩</vt:lpstr>
      <vt:lpstr>一、人员分工</vt:lpstr>
      <vt:lpstr>二、第一次迭代会议</vt:lpstr>
      <vt:lpstr>二、第一次迭代会议</vt:lpstr>
      <vt:lpstr>二.1、版本迭代（分解story）</vt:lpstr>
      <vt:lpstr>二.1、版本迭代（分解story）</vt:lpstr>
      <vt:lpstr>二.2、结构体定义</vt:lpstr>
      <vt:lpstr>二.3、分支提交方法</vt:lpstr>
      <vt:lpstr>二.4、代码规范</vt:lpstr>
      <vt:lpstr>二.5、分工</vt:lpstr>
      <vt:lpstr>三、第二次迭代会议</vt:lpstr>
      <vt:lpstr>三.1、版本一的优缺点</vt:lpstr>
      <vt:lpstr>三.2、版本二的安排</vt:lpstr>
      <vt:lpstr>四、每日站会</vt:lpstr>
      <vt:lpstr>五、测试</vt:lpstr>
      <vt:lpstr>五、测试</vt:lpstr>
      <vt:lpstr>五、测试</vt:lpstr>
      <vt:lpstr>五、测试</vt:lpstr>
      <vt:lpstr>六、总结</vt:lpstr>
      <vt:lpstr>六、总结</vt:lpstr>
      <vt:lpstr>六、总结</vt:lpstr>
      <vt:lpstr>七、演示</vt:lpstr>
      <vt:lpstr>七、演示</vt:lpstr>
      <vt:lpstr>七、演示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I ZIWEI</dc:creator>
  <cp:lastModifiedBy>LEI ZIWEI</cp:lastModifiedBy>
  <cp:revision>37</cp:revision>
  <dcterms:created xsi:type="dcterms:W3CDTF">2018-09-08T00:59:47Z</dcterms:created>
  <dcterms:modified xsi:type="dcterms:W3CDTF">2018-11-10T22:31:30Z</dcterms:modified>
</cp:coreProperties>
</file>